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5" r:id="rId1"/>
    <p:sldMasterId id="2147483762" r:id="rId2"/>
  </p:sldMasterIdLst>
  <p:notesMasterIdLst>
    <p:notesMasterId r:id="rId10"/>
  </p:notesMasterIdLst>
  <p:sldIdLst>
    <p:sldId id="256" r:id="rId3"/>
    <p:sldId id="317" r:id="rId4"/>
    <p:sldId id="297" r:id="rId5"/>
    <p:sldId id="315" r:id="rId6"/>
    <p:sldId id="318" r:id="rId7"/>
    <p:sldId id="316" r:id="rId8"/>
    <p:sldId id="261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16553D9D-A2F9-4E12-A5E6-5010AD877496}">
          <p14:sldIdLst>
            <p14:sldId id="256"/>
          </p14:sldIdLst>
        </p14:section>
        <p14:section name="Sección sin título" id="{E6FABFE3-746D-4540-BB1B-B719696DDD2D}">
          <p14:sldIdLst>
            <p14:sldId id="317"/>
            <p14:sldId id="297"/>
            <p14:sldId id="315"/>
            <p14:sldId id="318"/>
            <p14:sldId id="316"/>
            <p14:sldId id="26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7D447"/>
    <a:srgbClr val="E7E5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75" autoAdjust="0"/>
    <p:restoredTop sz="94660"/>
  </p:normalViewPr>
  <p:slideViewPr>
    <p:cSldViewPr snapToGrid="0">
      <p:cViewPr varScale="1">
        <p:scale>
          <a:sx n="61" d="100"/>
          <a:sy n="61" d="100"/>
        </p:scale>
        <p:origin x="936" y="5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BF8C93-C798-40B1-846D-A29B2F69C377}" type="datetimeFigureOut">
              <a:rPr lang="en-US" smtClean="0"/>
              <a:t>3/21/2025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52E68-9455-4137-A792-1A89056F893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5458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19E08-CFB2-4E13-ABF8-D135E5E1BE4B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0048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60653-1540-4D1F-9495-477A0BCDA7E1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6536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544C57-3AF2-4FF9-B961-B5A725382868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42581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83245-FA6A-4D31-9BDF-76288D4D5956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210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EAE2E-BF51-40D6-B0CC-A92FC466FE30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479961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1975B-92C3-4936-AECF-B29AAE71A508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010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198A4-A121-49E7-8952-07A1512C9220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2151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C3B32F-76CC-4731-9D7F-50E731086661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0207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9980" y="882376"/>
            <a:ext cx="996696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b="1" cap="all" baseline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09530" y="3869634"/>
            <a:ext cx="8767860" cy="1388165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BA530C0-7E7C-405F-88B0-04697C2FF44E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978660" y="3733800"/>
            <a:ext cx="82296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65611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19BE5-22D5-4300-ABE6-9D7A29F91626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5196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424" y="1173575"/>
            <a:ext cx="996696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7200" b="0" cap="all" baseline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09928" y="4154520"/>
            <a:ext cx="8769096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220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B9E3FF-5CA6-498D-B210-86F40D6EFE59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981200" y="4020408"/>
            <a:ext cx="82296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69190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42158-FB61-4414-ACBC-339A13FC7595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4232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3000" y="2057399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7612" y="2057400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EBED96-72E7-4C65-8195-E13225E9B853}" type="datetime1">
              <a:rPr lang="en-US" smtClean="0"/>
              <a:t>3/2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5017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01511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3000" y="2721483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9173" y="1999032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9173" y="2719322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83979-7818-4B4E-87A9-3AE0193F5E61}" type="datetime1">
              <a:rPr lang="en-US" smtClean="0"/>
              <a:t>3/21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452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6E065-1D36-4851-9172-BED1BAEDB536}" type="datetime1">
              <a:rPr lang="en-US" smtClean="0"/>
              <a:t>3/2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1704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C3AD5-AA80-4343-B6E0-892B70551CB6}" type="datetime1">
              <a:rPr lang="en-US" smtClean="0"/>
              <a:t>3/21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2137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2159" y="1097280"/>
            <a:ext cx="5212080" cy="46634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301752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6DC8A-5A04-40B0-9A58-2D7B2062C744}" type="datetime1">
              <a:rPr lang="en-US" smtClean="0"/>
              <a:t>3/2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31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413248" y="1069847"/>
            <a:ext cx="6099048" cy="4800600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4A2D5C-93B5-404C-AB16-8AAF66B93CC3}" type="datetime1">
              <a:rPr lang="en-US" smtClean="0"/>
              <a:t>3/2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8672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FBF352-BF28-4DE3-BA40-C670DFA7118E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01330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62000"/>
            <a:ext cx="2324100" cy="5410200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762000"/>
            <a:ext cx="7429500" cy="5410200"/>
          </a:xfrm>
        </p:spPr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73D689-5EE0-41E2-BDA8-9ED1CBE5477C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886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5F3F3-86F6-4C79-981F-F02165E006F6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060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0D3BF3-58D2-4E65-9248-99C6B98BCB30}" type="datetime1">
              <a:rPr lang="en-US" smtClean="0"/>
              <a:t>3/2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2216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FE1A36-B5C0-46C7-85B0-FCB27F989515}" type="datetime1">
              <a:rPr lang="en-US" smtClean="0"/>
              <a:t>3/21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3642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61CEA-ED1B-4F62-AF34-A7967E8F50A6}" type="datetime1">
              <a:rPr lang="en-US" smtClean="0"/>
              <a:t>3/2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5851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57625-7074-4E4E-91C5-230C47290488}" type="datetime1">
              <a:rPr lang="en-US" smtClean="0"/>
              <a:t>3/21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612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7C19-4778-4BCD-A1D3-C865E83C122F}" type="datetime1">
              <a:rPr lang="en-US" smtClean="0"/>
              <a:t>3/2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194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B8C72-2D19-4263-A5FF-EC355A9559FB}" type="datetime1">
              <a:rPr lang="en-US" smtClean="0"/>
              <a:t>3/2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2862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FF4C39-456C-4701-82C7-F67C024AB00B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991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7" r:id="rId12"/>
    <p:sldLayoutId id="2147483758" r:id="rId13"/>
    <p:sldLayoutId id="2147483759" r:id="rId14"/>
    <p:sldLayoutId id="2147483760" r:id="rId15"/>
    <p:sldLayoutId id="2147483761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57400"/>
            <a:ext cx="9872871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42996" y="6223828"/>
            <a:ext cx="23290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fld id="{ECAA7989-4725-4356-BBE3-B68CF4755005}" type="datetime1">
              <a:rPr lang="en-US" smtClean="0"/>
              <a:t>3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49148" y="6223828"/>
            <a:ext cx="47177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en-US"/>
              <a:t>76.52/76.05/TA164 - Operaciones Unitarias de Transferencia de Materia / Operaciones Unitarias III                                                  2° Cuatrimestre 20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9530" y="6223828"/>
            <a:ext cx="17062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566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182880" algn="l" defTabSz="914400" rtl="0" eaLnBrk="1" latinLnBrk="0" hangingPunct="1">
        <a:lnSpc>
          <a:spcPct val="90000"/>
        </a:lnSpc>
        <a:spcBef>
          <a:spcPts val="1400"/>
        </a:spcBef>
        <a:buClr>
          <a:schemeClr val="accent1"/>
        </a:buClr>
        <a:buSzPct val="80000"/>
        <a:buFont typeface="Corbel" pitchFamily="34" charset="0"/>
        <a:buChar char="•"/>
        <a:defRPr sz="22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8.png"/><Relationship Id="rId7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1.jpeg"/><Relationship Id="rId9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9.png"/><Relationship Id="rId7" Type="http://schemas.openxmlformats.org/officeDocument/2006/relationships/image" Target="../media/image7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14.png"/><Relationship Id="rId10" Type="http://schemas.openxmlformats.org/officeDocument/2006/relationships/image" Target="../media/image12.png"/><Relationship Id="rId4" Type="http://schemas.openxmlformats.org/officeDocument/2006/relationships/image" Target="../media/image1.jpe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sv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897635" y="2485645"/>
            <a:ext cx="9300465" cy="1755648"/>
          </a:xfrm>
        </p:spPr>
        <p:txBody>
          <a:bodyPr anchor="ctr"/>
          <a:lstStyle/>
          <a:p>
            <a:pPr algn="ctr"/>
            <a:r>
              <a:rPr lang="x-none" dirty="0"/>
              <a:t>GUÍA </a:t>
            </a:r>
            <a:r>
              <a:rPr lang="es-AR" dirty="0"/>
              <a:t>2</a:t>
            </a:r>
            <a:r>
              <a:rPr lang="x-none" dirty="0"/>
              <a:t> – </a:t>
            </a:r>
            <a:r>
              <a:rPr lang="es-AR" dirty="0"/>
              <a:t>Curvas de Operación</a:t>
            </a:r>
            <a:br>
              <a:rPr lang="x-none" dirty="0"/>
            </a:br>
            <a:r>
              <a:rPr lang="es-AR" dirty="0"/>
              <a:t>Problema 3</a:t>
            </a:r>
            <a:endParaRPr lang="en-US" dirty="0"/>
          </a:p>
        </p:txBody>
      </p:sp>
      <p:sp>
        <p:nvSpPr>
          <p:cNvPr id="4" name="Subtítulo 2"/>
          <p:cNvSpPr txBox="1">
            <a:spLocks/>
          </p:cNvSpPr>
          <p:nvPr/>
        </p:nvSpPr>
        <p:spPr>
          <a:xfrm>
            <a:off x="1507067" y="5678424"/>
            <a:ext cx="7766936" cy="41918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AR" b="1" dirty="0"/>
              <a:t>1</a:t>
            </a:r>
            <a:r>
              <a:rPr lang="x-none" b="1" dirty="0"/>
              <a:t>° Cuatrimestre – 202</a:t>
            </a:r>
            <a:r>
              <a:rPr lang="es-AR" b="1" dirty="0"/>
              <a:t>5</a:t>
            </a:r>
          </a:p>
        </p:txBody>
      </p:sp>
      <p:pic>
        <p:nvPicPr>
          <p:cNvPr id="3" name="Imagen 2" descr="Nueva marca difusion - web">
            <a:extLst>
              <a:ext uri="{FF2B5EF4-FFF2-40B4-BE49-F238E27FC236}">
                <a16:creationId xmlns:a16="http://schemas.microsoft.com/office/drawing/2014/main" id="{096C658D-E731-4697-8BCC-2B81C7788EC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0085" y="6097604"/>
            <a:ext cx="2120900" cy="66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006978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30040B1-DEBB-4F36-BC9D-2ADEFC72DF14}"/>
              </a:ext>
            </a:extLst>
          </p:cNvPr>
          <p:cNvSpPr txBox="1"/>
          <p:nvPr/>
        </p:nvSpPr>
        <p:spPr>
          <a:xfrm>
            <a:off x="438910" y="1332369"/>
            <a:ext cx="11329417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AR" sz="20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n una transferencia de G a L se conocen los siguientes datos: curva de equilibrio Y-X, Y</a:t>
            </a:r>
            <a:r>
              <a:rPr lang="es-AR" sz="2000" b="1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s-AR" sz="20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X</a:t>
            </a:r>
            <a:r>
              <a:rPr lang="es-AR" sz="2000" b="1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</a:t>
            </a:r>
            <a:r>
              <a:rPr lang="es-AR" sz="20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Y</a:t>
            </a:r>
            <a:r>
              <a:rPr lang="es-AR" sz="2000" b="1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P</a:t>
            </a:r>
            <a:r>
              <a:rPr lang="es-AR" sz="20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L</a:t>
            </a:r>
            <a:r>
              <a:rPr lang="es-AR" sz="2000" b="1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s-AR" sz="20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G</a:t>
            </a:r>
            <a:r>
              <a:rPr lang="es-AR" sz="2000" b="1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s-AR" sz="20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</a:p>
          <a:p>
            <a:pPr algn="just"/>
            <a:endParaRPr lang="es-AR" sz="2000" b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endParaRPr lang="es-AR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es-AR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. Indicar cómo calcularía el número de etapas en contracorriente necesarias para completar la separación. </a:t>
            </a:r>
          </a:p>
          <a:p>
            <a:pPr algn="just"/>
            <a:endParaRPr lang="es-AR" sz="20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es-AR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. ¿Qué sucedería si se usara una etapa menos?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438912" y="366483"/>
            <a:ext cx="9875520" cy="919940"/>
          </a:xfrm>
        </p:spPr>
        <p:txBody>
          <a:bodyPr/>
          <a:lstStyle/>
          <a:p>
            <a:r>
              <a:rPr lang="es-419" dirty="0"/>
              <a:t>Enunciado	</a:t>
            </a:r>
            <a:endParaRPr lang="en-US" dirty="0"/>
          </a:p>
        </p:txBody>
      </p:sp>
      <p:pic>
        <p:nvPicPr>
          <p:cNvPr id="9" name="Imagen 8" descr="Nueva marca difusion - web">
            <a:extLst>
              <a:ext uri="{FF2B5EF4-FFF2-40B4-BE49-F238E27FC236}">
                <a16:creationId xmlns:a16="http://schemas.microsoft.com/office/drawing/2014/main" id="{096C658D-E731-4697-8BCC-2B81C7788EC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6283" y="320537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2</a:t>
            </a:fld>
            <a:r>
              <a:rPr lang="en-US" sz="1600" b="1" dirty="0"/>
              <a:t>-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31CB3789-2601-B533-F763-FFECE8B10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nsferencia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Materia /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II                                                  1°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atrimestre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2025</a:t>
            </a:r>
          </a:p>
        </p:txBody>
      </p:sp>
    </p:spTree>
    <p:extLst>
      <p:ext uri="{BB962C8B-B14F-4D97-AF65-F5344CB8AC3E}">
        <p14:creationId xmlns:p14="http://schemas.microsoft.com/office/powerpoint/2010/main" val="4362618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907D529A-449F-4AA5-9EC6-479D38107A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9482" y="1491031"/>
            <a:ext cx="4925112" cy="450595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9E91C16-9C91-40D9-B113-D0206C47172B}"/>
              </a:ext>
            </a:extLst>
          </p:cNvPr>
          <p:cNvSpPr txBox="1"/>
          <p:nvPr/>
        </p:nvSpPr>
        <p:spPr>
          <a:xfrm>
            <a:off x="6494103" y="1424281"/>
            <a:ext cx="16118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BSORCI</a:t>
            </a:r>
            <a:r>
              <a:rPr lang="es-AR" dirty="0"/>
              <a:t>ÓN</a:t>
            </a:r>
          </a:p>
          <a:p>
            <a:endParaRPr lang="es-AR" dirty="0"/>
          </a:p>
          <a:p>
            <a:r>
              <a:rPr lang="es-AR" dirty="0"/>
              <a:t>DESORCIÓN</a:t>
            </a:r>
            <a:endParaRPr lang="en-US" dirty="0"/>
          </a:p>
        </p:txBody>
      </p:sp>
      <p:sp>
        <p:nvSpPr>
          <p:cNvPr id="8" name="Circle: Hollow 7">
            <a:extLst>
              <a:ext uri="{FF2B5EF4-FFF2-40B4-BE49-F238E27FC236}">
                <a16:creationId xmlns:a16="http://schemas.microsoft.com/office/drawing/2014/main" id="{C1C8DEBF-2628-4592-9A75-BEBBD950C823}"/>
              </a:ext>
            </a:extLst>
          </p:cNvPr>
          <p:cNvSpPr/>
          <p:nvPr/>
        </p:nvSpPr>
        <p:spPr>
          <a:xfrm>
            <a:off x="8168946" y="1423880"/>
            <a:ext cx="363894" cy="345232"/>
          </a:xfrm>
          <a:prstGeom prst="donu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Multiplication Sign 8">
            <a:extLst>
              <a:ext uri="{FF2B5EF4-FFF2-40B4-BE49-F238E27FC236}">
                <a16:creationId xmlns:a16="http://schemas.microsoft.com/office/drawing/2014/main" id="{13505A2C-54F7-4E0A-B0B1-A707BADFF341}"/>
              </a:ext>
            </a:extLst>
          </p:cNvPr>
          <p:cNvSpPr/>
          <p:nvPr/>
        </p:nvSpPr>
        <p:spPr>
          <a:xfrm>
            <a:off x="8105964" y="1885946"/>
            <a:ext cx="489858" cy="44787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upo 4"/>
          <p:cNvGrpSpPr/>
          <p:nvPr/>
        </p:nvGrpSpPr>
        <p:grpSpPr>
          <a:xfrm>
            <a:off x="730465" y="1399182"/>
            <a:ext cx="1752853" cy="550507"/>
            <a:chOff x="807467" y="1530220"/>
            <a:chExt cx="1752853" cy="550507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CDAF6114-5531-40B0-BC73-8C4A97D8E708}"/>
                </a:ext>
              </a:extLst>
            </p:cNvPr>
            <p:cNvSpPr txBox="1"/>
            <p:nvPr/>
          </p:nvSpPr>
          <p:spPr>
            <a:xfrm>
              <a:off x="886408" y="1614490"/>
              <a:ext cx="1587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AR" dirty="0"/>
                <a:t>Gas </a:t>
              </a:r>
              <a:r>
                <a:rPr lang="es-AR" dirty="0">
                  <a:sym typeface="Wingdings" panose="05000000000000000000" pitchFamily="2" charset="2"/>
                </a:rPr>
                <a:t> </a:t>
              </a:r>
              <a:r>
                <a:rPr lang="es-AR" dirty="0"/>
                <a:t>Líquido</a:t>
              </a:r>
              <a:endParaRPr lang="en-US" dirty="0"/>
            </a:p>
          </p:txBody>
        </p:sp>
        <p:sp>
          <p:nvSpPr>
            <p:cNvPr id="16" name="Frame 15">
              <a:extLst>
                <a:ext uri="{FF2B5EF4-FFF2-40B4-BE49-F238E27FC236}">
                  <a16:creationId xmlns:a16="http://schemas.microsoft.com/office/drawing/2014/main" id="{A0403063-B161-4E9E-B2C3-6C523B676D78}"/>
                </a:ext>
              </a:extLst>
            </p:cNvPr>
            <p:cNvSpPr/>
            <p:nvPr/>
          </p:nvSpPr>
          <p:spPr>
            <a:xfrm>
              <a:off x="807467" y="1530220"/>
              <a:ext cx="1752853" cy="550507"/>
            </a:xfrm>
            <a:prstGeom prst="fram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001048BD-CC38-4E57-9EB8-A3D51135A3D2}"/>
              </a:ext>
            </a:extLst>
          </p:cNvPr>
          <p:cNvSpPr txBox="1"/>
          <p:nvPr/>
        </p:nvSpPr>
        <p:spPr>
          <a:xfrm>
            <a:off x="6494106" y="2674744"/>
            <a:ext cx="527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BS 1: S</a:t>
            </a:r>
            <a:r>
              <a:rPr lang="es-AR" sz="1800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 cuentan etapas de abajo para arriba.</a:t>
            </a:r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B8FC8AA-8E64-474A-9025-74CB86C630BB}"/>
              </a:ext>
            </a:extLst>
          </p:cNvPr>
          <p:cNvSpPr txBox="1"/>
          <p:nvPr/>
        </p:nvSpPr>
        <p:spPr>
          <a:xfrm>
            <a:off x="6494103" y="3132657"/>
            <a:ext cx="4994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BS 2: S</a:t>
            </a:r>
            <a:r>
              <a:rPr lang="es-AR" sz="1800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 trabaja con relaciones molares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7196C9FA-B0F4-4D6D-A959-46DFB59CB1F6}"/>
                  </a:ext>
                </a:extLst>
              </p:cNvPr>
              <p:cNvSpPr txBox="1"/>
              <p:nvPr/>
            </p:nvSpPr>
            <p:spPr>
              <a:xfrm>
                <a:off x="7459239" y="4413068"/>
                <a:ext cx="2855194" cy="9271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AR" sz="18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𝑌</m:t>
                      </m:r>
                      <m:r>
                        <a:rPr lang="es-AR" sz="18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𝑚</m:t>
                          </m:r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⋅</m:t>
                          </m:r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𝑋</m:t>
                          </m:r>
                        </m:num>
                        <m:den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1+</m:t>
                          </m:r>
                          <m:d>
                            <m:d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1−</m:t>
                              </m:r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⋅</m:t>
                          </m:r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𝑋</m:t>
                          </m:r>
                        </m:den>
                      </m:f>
                    </m:oMath>
                  </m:oMathPara>
                </a14:m>
                <a:endParaRPr lang="en-US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/>
                <a:endParaRPr lang="en-US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7196C9FA-B0F4-4D6D-A959-46DFB59CB1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9239" y="4413068"/>
                <a:ext cx="2855194" cy="9271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Frame 21">
            <a:extLst>
              <a:ext uri="{FF2B5EF4-FFF2-40B4-BE49-F238E27FC236}">
                <a16:creationId xmlns:a16="http://schemas.microsoft.com/office/drawing/2014/main" id="{92B04660-4E6F-4E7D-845A-0F63175AA9C9}"/>
              </a:ext>
            </a:extLst>
          </p:cNvPr>
          <p:cNvSpPr/>
          <p:nvPr/>
        </p:nvSpPr>
        <p:spPr>
          <a:xfrm>
            <a:off x="7459238" y="4330286"/>
            <a:ext cx="2881464" cy="851710"/>
          </a:xfrm>
          <a:prstGeom prst="frame">
            <a:avLst>
              <a:gd name="adj1" fmla="val 83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21" name="Imagen 20" descr="Nueva marca difusion - web">
            <a:extLst>
              <a:ext uri="{FF2B5EF4-FFF2-40B4-BE49-F238E27FC236}">
                <a16:creationId xmlns:a16="http://schemas.microsoft.com/office/drawing/2014/main" id="{096C658D-E731-4697-8BCC-2B81C7788EC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6283" y="320537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754095C3-DA7B-46B2-982C-EE2CB7901527}" type="slidenum">
              <a:rPr lang="en-US" sz="1400" b="1" smtClean="0"/>
              <a:t>3</a:t>
            </a:fld>
            <a:r>
              <a:rPr lang="en-US" sz="1600" b="1" dirty="0"/>
              <a:t>-</a:t>
            </a:r>
          </a:p>
        </p:txBody>
      </p:sp>
      <p:sp>
        <p:nvSpPr>
          <p:cNvPr id="25" name="Título 1"/>
          <p:cNvSpPr>
            <a:spLocks noGrp="1"/>
          </p:cNvSpPr>
          <p:nvPr>
            <p:ph type="title"/>
          </p:nvPr>
        </p:nvSpPr>
        <p:spPr>
          <a:xfrm>
            <a:off x="438912" y="366483"/>
            <a:ext cx="9875520" cy="919940"/>
          </a:xfrm>
        </p:spPr>
        <p:txBody>
          <a:bodyPr/>
          <a:lstStyle/>
          <a:p>
            <a:r>
              <a:rPr lang="es-419" dirty="0"/>
              <a:t>Sentido de la Transferencia	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uadroTexto 9"/>
              <p:cNvSpPr txBox="1"/>
              <p:nvPr/>
            </p:nvSpPr>
            <p:spPr>
              <a:xfrm>
                <a:off x="1603047" y="2812423"/>
                <a:ext cx="630013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 indent="115888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A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AR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s-AR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s-AR" dirty="0"/>
              </a:p>
            </p:txBody>
          </p:sp>
        </mc:Choice>
        <mc:Fallback xmlns="">
          <p:sp>
            <p:nvSpPr>
              <p:cNvPr id="10" name="CuadroTexto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3047" y="2812423"/>
                <a:ext cx="630013" cy="276999"/>
              </a:xfrm>
              <a:prstGeom prst="rect">
                <a:avLst/>
              </a:prstGeom>
              <a:blipFill>
                <a:blip r:embed="rId5"/>
                <a:stretch>
                  <a:fillRect b="-15217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CuadroTexto 17"/>
              <p:cNvSpPr txBox="1"/>
              <p:nvPr/>
            </p:nvSpPr>
            <p:spPr>
              <a:xfrm>
                <a:off x="8621806" y="3919160"/>
                <a:ext cx="9783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s-AR" dirty="0"/>
              </a:p>
            </p:txBody>
          </p:sp>
        </mc:Choice>
        <mc:Fallback xmlns="">
          <p:sp>
            <p:nvSpPr>
              <p:cNvPr id="18" name="CuadroTexto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1806" y="3919160"/>
                <a:ext cx="978345" cy="276999"/>
              </a:xfrm>
              <a:prstGeom prst="rect">
                <a:avLst/>
              </a:prstGeom>
              <a:blipFill>
                <a:blip r:embed="rId6"/>
                <a:stretch>
                  <a:fillRect l="-5590" r="-2484" b="-26667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C031852E-597E-82C4-CB97-28A04BAF7A9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356" y="1286423"/>
            <a:ext cx="5581991" cy="4805249"/>
          </a:xfrm>
          <a:prstGeom prst="rect">
            <a:avLst/>
          </a:prstGeom>
        </p:spPr>
      </p:pic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2454323A-2C1B-B815-A036-DFF12126B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nsferencia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Materia /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II                                                  1°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atrimestre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2025</a:t>
            </a:r>
          </a:p>
        </p:txBody>
      </p:sp>
    </p:spTree>
    <p:extLst>
      <p:ext uri="{BB962C8B-B14F-4D97-AF65-F5344CB8AC3E}">
        <p14:creationId xmlns:p14="http://schemas.microsoft.com/office/powerpoint/2010/main" val="3674147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7" grpId="0"/>
      <p:bldP spid="19" grpId="0"/>
      <p:bldP spid="20" grpId="0"/>
      <p:bldP spid="22" grpId="0" animBg="1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7983570-2061-4627-B75D-AB2171EF6AA1}"/>
                  </a:ext>
                </a:extLst>
              </p:cNvPr>
              <p:cNvSpPr txBox="1"/>
              <p:nvPr/>
            </p:nvSpPr>
            <p:spPr>
              <a:xfrm>
                <a:off x="5543203" y="1596415"/>
                <a:ext cx="4767943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</m:e>
                        <m: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𝑠</m:t>
                          </m:r>
                        </m:sub>
                      </m:sSub>
                      <m:r>
                        <a:rPr lang="es-AR" sz="1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𝑋</m:t>
                          </m:r>
                        </m:e>
                        <m:sub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𝑇</m:t>
                          </m:r>
                        </m:sub>
                      </m:sSub>
                      <m:r>
                        <a:rPr lang="es-AR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𝐺</m:t>
                          </m:r>
                        </m:e>
                        <m: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𝑠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𝑌</m:t>
                          </m:r>
                        </m:e>
                        <m:sub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𝐵</m:t>
                          </m:r>
                        </m:sub>
                      </m:sSub>
                      <m:r>
                        <a:rPr lang="es-AR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</m:e>
                        <m: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𝑠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𝑋</m:t>
                          </m:r>
                        </m:e>
                        <m:sub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𝐵</m:t>
                          </m:r>
                        </m:sub>
                      </m:sSub>
                      <m:r>
                        <a:rPr lang="es-AR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𝐺</m:t>
                          </m:r>
                        </m:e>
                        <m: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𝑠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𝑌</m:t>
                          </m:r>
                        </m:e>
                        <m:sub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𝑁𝑃</m:t>
                          </m:r>
                        </m:sub>
                      </m:sSub>
                    </m:oMath>
                  </m:oMathPara>
                </a14:m>
                <a:endParaRPr lang="en-US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7983570-2061-4627-B75D-AB2171EF6A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3203" y="1596415"/>
                <a:ext cx="4767943" cy="64633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0B70F263-7F90-4F39-BF6E-874AF1CDE7FF}"/>
                  </a:ext>
                </a:extLst>
              </p:cNvPr>
              <p:cNvSpPr txBox="1"/>
              <p:nvPr/>
            </p:nvSpPr>
            <p:spPr>
              <a:xfrm>
                <a:off x="6267196" y="3729653"/>
                <a:ext cx="3284375" cy="9346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r>
                        <a:rPr lang="es-AR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s-AR" sz="1800" b="0" i="1" smtClean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𝑁𝑃</m:t>
                              </m:r>
                            </m:sub>
                          </m:s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s-AR" sz="1800" b="0" i="1" smtClean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𝐵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s-AR" sz="1800" b="0" i="1" smtClean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𝑇</m:t>
                              </m:r>
                            </m:sub>
                          </m:s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s-AR" sz="1800" b="0" i="1" smtClean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𝐵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0B70F263-7F90-4F39-BF6E-874AF1CDE7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7196" y="3729653"/>
                <a:ext cx="3284375" cy="93467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903D8A99-311C-4B39-89EE-6C91C37933C8}"/>
              </a:ext>
            </a:extLst>
          </p:cNvPr>
          <p:cNvGrpSpPr/>
          <p:nvPr/>
        </p:nvGrpSpPr>
        <p:grpSpPr>
          <a:xfrm rot="20295669">
            <a:off x="6182939" y="1331444"/>
            <a:ext cx="283557" cy="248920"/>
            <a:chOff x="5543203" y="2331720"/>
            <a:chExt cx="283557" cy="248920"/>
          </a:xfrm>
        </p:grpSpPr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E2524194-AAFF-42B6-B4D5-8EFF2399C680}"/>
                </a:ext>
              </a:extLst>
            </p:cNvPr>
            <p:cNvCxnSpPr/>
            <p:nvPr/>
          </p:nvCxnSpPr>
          <p:spPr>
            <a:xfrm>
              <a:off x="5543203" y="2467396"/>
              <a:ext cx="84073" cy="108286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3C9F5D86-9E37-459A-862E-4B7860C4FCD1}"/>
                </a:ext>
              </a:extLst>
            </p:cNvPr>
            <p:cNvCxnSpPr/>
            <p:nvPr/>
          </p:nvCxnSpPr>
          <p:spPr>
            <a:xfrm flipV="1">
              <a:off x="5623560" y="2331720"/>
              <a:ext cx="203200" cy="24892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4971B8D-BC65-439F-AF83-EA0D814D90EC}"/>
              </a:ext>
            </a:extLst>
          </p:cNvPr>
          <p:cNvGrpSpPr/>
          <p:nvPr/>
        </p:nvGrpSpPr>
        <p:grpSpPr>
          <a:xfrm rot="20295669">
            <a:off x="6599818" y="1312800"/>
            <a:ext cx="283557" cy="248920"/>
            <a:chOff x="5543203" y="2331720"/>
            <a:chExt cx="283557" cy="248920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BA37C98F-C928-4D94-9F1F-59C1EC9CB51E}"/>
                </a:ext>
              </a:extLst>
            </p:cNvPr>
            <p:cNvCxnSpPr/>
            <p:nvPr/>
          </p:nvCxnSpPr>
          <p:spPr>
            <a:xfrm>
              <a:off x="5543203" y="2467396"/>
              <a:ext cx="84073" cy="108286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AD7D6A57-8E0B-4ACC-BCC8-0C19FB2855EA}"/>
                </a:ext>
              </a:extLst>
            </p:cNvPr>
            <p:cNvCxnSpPr/>
            <p:nvPr/>
          </p:nvCxnSpPr>
          <p:spPr>
            <a:xfrm flipV="1">
              <a:off x="5623560" y="2331720"/>
              <a:ext cx="203200" cy="24892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24E17B88-8AFE-479B-B187-9010799BAE5C}"/>
              </a:ext>
            </a:extLst>
          </p:cNvPr>
          <p:cNvGrpSpPr/>
          <p:nvPr/>
        </p:nvGrpSpPr>
        <p:grpSpPr>
          <a:xfrm rot="20295669">
            <a:off x="6940639" y="1358971"/>
            <a:ext cx="283557" cy="248920"/>
            <a:chOff x="5543203" y="2331720"/>
            <a:chExt cx="283557" cy="248920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301CD668-2B2C-4C2C-B5AF-8C36B61A3406}"/>
                </a:ext>
              </a:extLst>
            </p:cNvPr>
            <p:cNvCxnSpPr/>
            <p:nvPr/>
          </p:nvCxnSpPr>
          <p:spPr>
            <a:xfrm>
              <a:off x="5543203" y="2467396"/>
              <a:ext cx="84073" cy="108286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1B747333-9F9A-4EFD-8D06-283A056EED1D}"/>
                </a:ext>
              </a:extLst>
            </p:cNvPr>
            <p:cNvCxnSpPr/>
            <p:nvPr/>
          </p:nvCxnSpPr>
          <p:spPr>
            <a:xfrm flipV="1">
              <a:off x="5623560" y="2331720"/>
              <a:ext cx="203200" cy="24892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05DEF8AD-9151-4CF1-A161-F3D783F64B6A}"/>
              </a:ext>
            </a:extLst>
          </p:cNvPr>
          <p:cNvGrpSpPr/>
          <p:nvPr/>
        </p:nvGrpSpPr>
        <p:grpSpPr>
          <a:xfrm rot="20295669">
            <a:off x="7331908" y="1356049"/>
            <a:ext cx="283557" cy="248920"/>
            <a:chOff x="5543203" y="2331720"/>
            <a:chExt cx="283557" cy="248920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773C0DE-7FA2-4841-9F13-36D240ADCF97}"/>
                </a:ext>
              </a:extLst>
            </p:cNvPr>
            <p:cNvCxnSpPr/>
            <p:nvPr/>
          </p:nvCxnSpPr>
          <p:spPr>
            <a:xfrm>
              <a:off x="5543203" y="2467396"/>
              <a:ext cx="84073" cy="108286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C2C2B630-E3A0-45D7-89E3-D08F8D8283A9}"/>
                </a:ext>
              </a:extLst>
            </p:cNvPr>
            <p:cNvCxnSpPr/>
            <p:nvPr/>
          </p:nvCxnSpPr>
          <p:spPr>
            <a:xfrm flipV="1">
              <a:off x="5623560" y="2331720"/>
              <a:ext cx="203200" cy="24892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589DBC2-E711-4C67-8343-2913AC984AF4}"/>
              </a:ext>
            </a:extLst>
          </p:cNvPr>
          <p:cNvGrpSpPr/>
          <p:nvPr/>
        </p:nvGrpSpPr>
        <p:grpSpPr>
          <a:xfrm rot="20295669">
            <a:off x="7870756" y="1347494"/>
            <a:ext cx="283557" cy="248920"/>
            <a:chOff x="5543203" y="2331720"/>
            <a:chExt cx="283557" cy="248920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CF4ABB7F-3C59-44E1-A4F3-1C731E52ADD1}"/>
                </a:ext>
              </a:extLst>
            </p:cNvPr>
            <p:cNvCxnSpPr/>
            <p:nvPr/>
          </p:nvCxnSpPr>
          <p:spPr>
            <a:xfrm>
              <a:off x="5543203" y="2467396"/>
              <a:ext cx="84073" cy="108286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02984ED8-D3CF-4CED-88F5-3AAD53EB45F5}"/>
                </a:ext>
              </a:extLst>
            </p:cNvPr>
            <p:cNvCxnSpPr/>
            <p:nvPr/>
          </p:nvCxnSpPr>
          <p:spPr>
            <a:xfrm flipV="1">
              <a:off x="5623560" y="2331720"/>
              <a:ext cx="203200" cy="24892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154CE7D2-DB28-48CB-B639-8684B57A1DFE}"/>
              </a:ext>
            </a:extLst>
          </p:cNvPr>
          <p:cNvGrpSpPr/>
          <p:nvPr/>
        </p:nvGrpSpPr>
        <p:grpSpPr>
          <a:xfrm rot="20295669">
            <a:off x="9095997" y="1332608"/>
            <a:ext cx="283557" cy="248920"/>
            <a:chOff x="5543203" y="2331720"/>
            <a:chExt cx="283557" cy="248920"/>
          </a:xfrm>
        </p:grpSpPr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A944EB3-4A0F-4901-93BD-980B424A09F8}"/>
                </a:ext>
              </a:extLst>
            </p:cNvPr>
            <p:cNvCxnSpPr/>
            <p:nvPr/>
          </p:nvCxnSpPr>
          <p:spPr>
            <a:xfrm>
              <a:off x="5543203" y="2467396"/>
              <a:ext cx="84073" cy="108286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8C92AB1-A7D8-40BC-ACA0-E20B6F6C472F}"/>
                </a:ext>
              </a:extLst>
            </p:cNvPr>
            <p:cNvCxnSpPr/>
            <p:nvPr/>
          </p:nvCxnSpPr>
          <p:spPr>
            <a:xfrm flipV="1">
              <a:off x="5623560" y="2331720"/>
              <a:ext cx="203200" cy="24892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6069C031-3CC9-4BBC-A316-647478A9B619}"/>
              </a:ext>
            </a:extLst>
          </p:cNvPr>
          <p:cNvGrpSpPr/>
          <p:nvPr/>
        </p:nvGrpSpPr>
        <p:grpSpPr>
          <a:xfrm rot="20295669">
            <a:off x="9607268" y="1332608"/>
            <a:ext cx="283557" cy="248920"/>
            <a:chOff x="5543203" y="2331720"/>
            <a:chExt cx="283557" cy="248920"/>
          </a:xfrm>
        </p:grpSpPr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07BF7D76-7D95-4843-8845-D4A6DD47A77F}"/>
                </a:ext>
              </a:extLst>
            </p:cNvPr>
            <p:cNvCxnSpPr/>
            <p:nvPr/>
          </p:nvCxnSpPr>
          <p:spPr>
            <a:xfrm>
              <a:off x="5543203" y="2467396"/>
              <a:ext cx="84073" cy="108286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55B7D955-B011-4F37-98A6-D4C95169167F}"/>
                </a:ext>
              </a:extLst>
            </p:cNvPr>
            <p:cNvCxnSpPr/>
            <p:nvPr/>
          </p:nvCxnSpPr>
          <p:spPr>
            <a:xfrm flipV="1">
              <a:off x="5623560" y="2331720"/>
              <a:ext cx="203200" cy="24892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Multiplication Sign 33">
            <a:extLst>
              <a:ext uri="{FF2B5EF4-FFF2-40B4-BE49-F238E27FC236}">
                <a16:creationId xmlns:a16="http://schemas.microsoft.com/office/drawing/2014/main" id="{08434E28-AB70-4EF3-B499-6CD91269AEBC}"/>
              </a:ext>
            </a:extLst>
          </p:cNvPr>
          <p:cNvSpPr/>
          <p:nvPr/>
        </p:nvSpPr>
        <p:spPr>
          <a:xfrm>
            <a:off x="8251548" y="1191185"/>
            <a:ext cx="489858" cy="44787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D95E140-4A11-44DA-9232-0A5AF480E186}"/>
              </a:ext>
            </a:extLst>
          </p:cNvPr>
          <p:cNvSpPr txBox="1"/>
          <p:nvPr/>
        </p:nvSpPr>
        <p:spPr>
          <a:xfrm>
            <a:off x="4586253" y="2354370"/>
            <a:ext cx="51534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000" dirty="0">
                <a:latin typeface="Calibri" panose="020F0502020204030204" pitchFamily="34" charset="0"/>
                <a:cs typeface="Calibri" panose="020F0502020204030204" pitchFamily="34" charset="0"/>
              </a:rPr>
              <a:t>Dos caminos a seguir: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8" name="Arrow: Right 37">
            <a:extLst>
              <a:ext uri="{FF2B5EF4-FFF2-40B4-BE49-F238E27FC236}">
                <a16:creationId xmlns:a16="http://schemas.microsoft.com/office/drawing/2014/main" id="{03E8218F-11C0-48FA-89B2-BFB609139572}"/>
              </a:ext>
            </a:extLst>
          </p:cNvPr>
          <p:cNvSpPr/>
          <p:nvPr/>
        </p:nvSpPr>
        <p:spPr>
          <a:xfrm>
            <a:off x="4586253" y="3162317"/>
            <a:ext cx="410547" cy="334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4485A4A-B054-480C-A0C6-DCEA01DCD2BE}"/>
              </a:ext>
            </a:extLst>
          </p:cNvPr>
          <p:cNvSpPr txBox="1"/>
          <p:nvPr/>
        </p:nvSpPr>
        <p:spPr>
          <a:xfrm>
            <a:off x="5091495" y="3152166"/>
            <a:ext cx="23179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000" dirty="0">
                <a:latin typeface="Calibri" panose="020F0502020204030204" pitchFamily="34" charset="0"/>
                <a:cs typeface="Calibri" panose="020F0502020204030204" pitchFamily="34" charset="0"/>
              </a:rPr>
              <a:t>1) Analítico: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203B2B2-52B4-414F-A234-B200E3D73EE6}"/>
              </a:ext>
            </a:extLst>
          </p:cNvPr>
          <p:cNvSpPr txBox="1"/>
          <p:nvPr/>
        </p:nvSpPr>
        <p:spPr>
          <a:xfrm>
            <a:off x="6447409" y="3186897"/>
            <a:ext cx="3526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Despejo la incógnita directamente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1" name="Arrow: Right 40">
            <a:extLst>
              <a:ext uri="{FF2B5EF4-FFF2-40B4-BE49-F238E27FC236}">
                <a16:creationId xmlns:a16="http://schemas.microsoft.com/office/drawing/2014/main" id="{86F3FD5B-7E59-4B94-A2D8-5E76969E53CF}"/>
              </a:ext>
            </a:extLst>
          </p:cNvPr>
          <p:cNvSpPr/>
          <p:nvPr/>
        </p:nvSpPr>
        <p:spPr>
          <a:xfrm>
            <a:off x="4586253" y="4543204"/>
            <a:ext cx="410547" cy="334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85285A4C-1C43-46DD-B4E2-A97F4ABF32D9}"/>
              </a:ext>
            </a:extLst>
          </p:cNvPr>
          <p:cNvSpPr txBox="1"/>
          <p:nvPr/>
        </p:nvSpPr>
        <p:spPr>
          <a:xfrm>
            <a:off x="5069724" y="4542384"/>
            <a:ext cx="23179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000" dirty="0">
                <a:latin typeface="Calibri" panose="020F0502020204030204" pitchFamily="34" charset="0"/>
                <a:cs typeface="Calibri" panose="020F0502020204030204" pitchFamily="34" charset="0"/>
              </a:rPr>
              <a:t>2) Gráfico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2" name="Imagen 41" descr="Nueva marca difusion - web">
            <a:extLst>
              <a:ext uri="{FF2B5EF4-FFF2-40B4-BE49-F238E27FC236}">
                <a16:creationId xmlns:a16="http://schemas.microsoft.com/office/drawing/2014/main" id="{096C658D-E731-4697-8BCC-2B81C7788EC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6283" y="320537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47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46ED0F74-1D6C-4D12-8B40-B411B5287D8B}" type="slidenum">
              <a:rPr lang="en-US" sz="1400" b="1" smtClean="0"/>
              <a:t>4</a:t>
            </a:fld>
            <a:r>
              <a:rPr lang="en-US" sz="1600" b="1" dirty="0"/>
              <a:t>-</a:t>
            </a:r>
          </a:p>
        </p:txBody>
      </p:sp>
      <p:sp>
        <p:nvSpPr>
          <p:cNvPr id="48" name="Título 1"/>
          <p:cNvSpPr>
            <a:spLocks noGrp="1"/>
          </p:cNvSpPr>
          <p:nvPr>
            <p:ph type="title"/>
          </p:nvPr>
        </p:nvSpPr>
        <p:spPr>
          <a:xfrm>
            <a:off x="438912" y="366483"/>
            <a:ext cx="9875520" cy="919940"/>
          </a:xfrm>
        </p:spPr>
        <p:txBody>
          <a:bodyPr/>
          <a:lstStyle/>
          <a:p>
            <a:r>
              <a:rPr lang="es-419" dirty="0"/>
              <a:t>Balance de Materia</a:t>
            </a:r>
            <a:endParaRPr lang="en-US" dirty="0"/>
          </a:p>
        </p:txBody>
      </p:sp>
      <p:sp>
        <p:nvSpPr>
          <p:cNvPr id="50" name="Elipse 49"/>
          <p:cNvSpPr/>
          <p:nvPr/>
        </p:nvSpPr>
        <p:spPr>
          <a:xfrm>
            <a:off x="8281889" y="1594575"/>
            <a:ext cx="459517" cy="447889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Elipse 50"/>
          <p:cNvSpPr/>
          <p:nvPr/>
        </p:nvSpPr>
        <p:spPr>
          <a:xfrm>
            <a:off x="8336559" y="4034592"/>
            <a:ext cx="388900" cy="430460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2" name="Object 4">
            <a:extLst>
              <a:ext uri="{FF2B5EF4-FFF2-40B4-BE49-F238E27FC236}">
                <a16:creationId xmlns:a16="http://schemas.microsoft.com/office/drawing/2014/main" id="{0D97F5A7-6825-441E-B18D-89EFDC628A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396830"/>
              </p:ext>
            </p:extLst>
          </p:nvPr>
        </p:nvGraphicFramePr>
        <p:xfrm>
          <a:off x="501650" y="2286000"/>
          <a:ext cx="39624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848209" imgH="4714910" progId="Visio.Drawing.15">
                  <p:embed/>
                </p:oleObj>
              </mc:Choice>
              <mc:Fallback>
                <p:oleObj r:id="rId5" imgW="5848209" imgH="471491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D97F5A7-6825-441E-B18D-89EFDC628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2286000"/>
                        <a:ext cx="3962400" cy="3197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ángulo 8"/>
          <p:cNvSpPr/>
          <p:nvPr/>
        </p:nvSpPr>
        <p:spPr>
          <a:xfrm>
            <a:off x="438910" y="1191185"/>
            <a:ext cx="474727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AR" i="1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 una transferencia de G a L se conocen los siguientes datos: curva de equilibrio Y-X, Y</a:t>
            </a:r>
            <a:r>
              <a:rPr lang="es-AR" i="1" baseline="-25000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</a:t>
            </a:r>
            <a:r>
              <a:rPr lang="es-AR" i="1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X</a:t>
            </a:r>
            <a:r>
              <a:rPr lang="es-AR" i="1" baseline="-25000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s-AR" i="1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Y</a:t>
            </a:r>
            <a:r>
              <a:rPr lang="es-AR" i="1" baseline="-25000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P</a:t>
            </a:r>
            <a:r>
              <a:rPr lang="es-AR" i="1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s-AR" i="1" dirty="0" err="1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</a:t>
            </a:r>
            <a:r>
              <a:rPr lang="es-AR" i="1" baseline="-25000" dirty="0" err="1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es-AR" i="1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G</a:t>
            </a:r>
            <a:r>
              <a:rPr lang="es-AR" i="1" baseline="-25000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es-AR" i="1" dirty="0">
                <a:solidFill>
                  <a:schemeClr val="bg2">
                    <a:lumMod val="50000"/>
                  </a:schemeClr>
                </a:solidFill>
                <a:latin typeface="Helvetica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CuadroTexto 43"/>
              <p:cNvSpPr txBox="1"/>
              <p:nvPr/>
            </p:nvSpPr>
            <p:spPr>
              <a:xfrm>
                <a:off x="1015906" y="3150119"/>
                <a:ext cx="408633" cy="21544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 indent="55563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AR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</m:oMath>
                  </m:oMathPara>
                </a14:m>
                <a:endParaRPr lang="es-AR" sz="1400" dirty="0"/>
              </a:p>
            </p:txBody>
          </p:sp>
        </mc:Choice>
        <mc:Fallback xmlns="">
          <p:sp>
            <p:nvSpPr>
              <p:cNvPr id="44" name="CuadroTexto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5906" y="3150119"/>
                <a:ext cx="408633" cy="215444"/>
              </a:xfrm>
              <a:prstGeom prst="rect">
                <a:avLst/>
              </a:prstGeom>
              <a:blipFill>
                <a:blip r:embed="rId7"/>
                <a:stretch>
                  <a:fillRect l="-1493" b="-14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uadroTexto 43">
                <a:extLst>
                  <a:ext uri="{FF2B5EF4-FFF2-40B4-BE49-F238E27FC236}">
                    <a16:creationId xmlns:a16="http://schemas.microsoft.com/office/drawing/2014/main" id="{44854C49-7468-9499-41E7-19F3C46AA425}"/>
                  </a:ext>
                </a:extLst>
              </p:cNvPr>
              <p:cNvSpPr txBox="1"/>
              <p:nvPr/>
            </p:nvSpPr>
            <p:spPr>
              <a:xfrm>
                <a:off x="3782960" y="4170038"/>
                <a:ext cx="408633" cy="21544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 indent="55563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AR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es-AR" sz="1400" dirty="0"/>
              </a:p>
            </p:txBody>
          </p:sp>
        </mc:Choice>
        <mc:Fallback xmlns="">
          <p:sp>
            <p:nvSpPr>
              <p:cNvPr id="2" name="CuadroTexto 43">
                <a:extLst>
                  <a:ext uri="{FF2B5EF4-FFF2-40B4-BE49-F238E27FC236}">
                    <a16:creationId xmlns:a16="http://schemas.microsoft.com/office/drawing/2014/main" id="{44854C49-7468-9499-41E7-19F3C46AA4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2960" y="4170038"/>
                <a:ext cx="408633" cy="215444"/>
              </a:xfrm>
              <a:prstGeom prst="rect">
                <a:avLst/>
              </a:prstGeom>
              <a:blipFill>
                <a:blip r:embed="rId8"/>
                <a:stretch>
                  <a:fillRect l="-1493" b="-14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uadroTexto 43">
                <a:extLst>
                  <a:ext uri="{FF2B5EF4-FFF2-40B4-BE49-F238E27FC236}">
                    <a16:creationId xmlns:a16="http://schemas.microsoft.com/office/drawing/2014/main" id="{AB2CAF92-3081-3AEC-BA80-25B44061BAE9}"/>
                  </a:ext>
                </a:extLst>
              </p:cNvPr>
              <p:cNvSpPr txBox="1"/>
              <p:nvPr/>
            </p:nvSpPr>
            <p:spPr>
              <a:xfrm>
                <a:off x="1220223" y="4933159"/>
                <a:ext cx="326638" cy="21544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 indent="55563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AR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es-AR" sz="1400" dirty="0"/>
              </a:p>
            </p:txBody>
          </p:sp>
        </mc:Choice>
        <mc:Fallback xmlns="">
          <p:sp>
            <p:nvSpPr>
              <p:cNvPr id="4" name="CuadroTexto 43">
                <a:extLst>
                  <a:ext uri="{FF2B5EF4-FFF2-40B4-BE49-F238E27FC236}">
                    <a16:creationId xmlns:a16="http://schemas.microsoft.com/office/drawing/2014/main" id="{AB2CAF92-3081-3AEC-BA80-25B44061BA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0223" y="4933159"/>
                <a:ext cx="326638" cy="215444"/>
              </a:xfrm>
              <a:prstGeom prst="rect">
                <a:avLst/>
              </a:prstGeom>
              <a:blipFill>
                <a:blip r:embed="rId9"/>
                <a:stretch>
                  <a:fillRect l="-1852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Marcador de pie de página 3">
            <a:extLst>
              <a:ext uri="{FF2B5EF4-FFF2-40B4-BE49-F238E27FC236}">
                <a16:creationId xmlns:a16="http://schemas.microsoft.com/office/drawing/2014/main" id="{2D7EA3B3-F182-B834-16D8-37928A1800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nsferencia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Materia /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II                                                  1°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atrimestre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2025</a:t>
            </a:r>
          </a:p>
        </p:txBody>
      </p:sp>
    </p:spTree>
    <p:extLst>
      <p:ext uri="{BB962C8B-B14F-4D97-AF65-F5344CB8AC3E}">
        <p14:creationId xmlns:p14="http://schemas.microsoft.com/office/powerpoint/2010/main" val="3398115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4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34" grpId="0" animBg="1"/>
      <p:bldP spid="35" grpId="0"/>
      <p:bldP spid="38" grpId="0" animBg="1"/>
      <p:bldP spid="39" grpId="0"/>
      <p:bldP spid="40" grpId="0"/>
      <p:bldP spid="41" grpId="0" animBg="1"/>
      <p:bldP spid="43" grpId="0"/>
      <p:bldP spid="50" grpId="0" animBg="1"/>
      <p:bldP spid="5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E2219F5-1DCC-41DD-8295-AC3D9E1F35D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79918" y="2239346"/>
            <a:ext cx="100312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7983570-2061-4627-B75D-AB2171EF6AA1}"/>
                  </a:ext>
                </a:extLst>
              </p:cNvPr>
              <p:cNvSpPr txBox="1"/>
              <p:nvPr/>
            </p:nvSpPr>
            <p:spPr>
              <a:xfrm>
                <a:off x="5702586" y="1181610"/>
                <a:ext cx="4767943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</m:e>
                        <m: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𝑠</m:t>
                          </m:r>
                        </m:sub>
                      </m:sSub>
                      <m:r>
                        <a:rPr lang="es-AR" sz="1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𝑋</m:t>
                          </m:r>
                        </m:e>
                        <m:sub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𝑇</m:t>
                          </m:r>
                        </m:sub>
                      </m:sSub>
                      <m:r>
                        <a:rPr lang="es-AR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𝐺</m:t>
                          </m:r>
                        </m:e>
                        <m: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𝑠</m:t>
                          </m:r>
                        </m:sub>
                      </m:sSub>
                      <m:r>
                        <a:rPr lang="es-AR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𝑌</m:t>
                          </m:r>
                        </m:e>
                        <m:sub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𝐵</m:t>
                          </m:r>
                        </m:sub>
                      </m:sSub>
                      <m:r>
                        <a:rPr lang="es-AR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</m:e>
                        <m: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𝑠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𝑋</m:t>
                          </m:r>
                        </m:e>
                        <m:sub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𝐵</m:t>
                          </m:r>
                        </m:sub>
                      </m:sSub>
                      <m:r>
                        <a:rPr lang="es-AR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𝐺</m:t>
                          </m:r>
                        </m:e>
                        <m:sub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𝑠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𝑌</m:t>
                          </m:r>
                        </m:e>
                        <m:sub>
                          <m:r>
                            <a:rPr lang="es-AR" sz="18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𝑁𝑃</m:t>
                          </m:r>
                        </m:sub>
                      </m:sSub>
                    </m:oMath>
                  </m:oMathPara>
                </a14:m>
                <a:endParaRPr lang="en-US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7983570-2061-4627-B75D-AB2171EF6A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2586" y="1181610"/>
                <a:ext cx="4767943" cy="64633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Arrow: Right 40">
            <a:extLst>
              <a:ext uri="{FF2B5EF4-FFF2-40B4-BE49-F238E27FC236}">
                <a16:creationId xmlns:a16="http://schemas.microsoft.com/office/drawing/2014/main" id="{86F3FD5B-7E59-4B94-A2D8-5E76969E53CF}"/>
              </a:ext>
            </a:extLst>
          </p:cNvPr>
          <p:cNvSpPr/>
          <p:nvPr/>
        </p:nvSpPr>
        <p:spPr>
          <a:xfrm>
            <a:off x="4022782" y="1696884"/>
            <a:ext cx="410547" cy="334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85285A4C-1C43-46DD-B4E2-A97F4ABF32D9}"/>
              </a:ext>
            </a:extLst>
          </p:cNvPr>
          <p:cNvSpPr txBox="1"/>
          <p:nvPr/>
        </p:nvSpPr>
        <p:spPr>
          <a:xfrm>
            <a:off x="4506253" y="1696064"/>
            <a:ext cx="2317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) Gráfico:  </a:t>
            </a:r>
            <a:endParaRPr lang="en-US" dirty="0"/>
          </a:p>
        </p:txBody>
      </p:sp>
      <p:pic>
        <p:nvPicPr>
          <p:cNvPr id="48" name="Picture 47">
            <a:extLst>
              <a:ext uri="{FF2B5EF4-FFF2-40B4-BE49-F238E27FC236}">
                <a16:creationId xmlns:a16="http://schemas.microsoft.com/office/drawing/2014/main" id="{5DF39597-9889-45BF-A730-1FCB8C66C4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5226" y="1740163"/>
            <a:ext cx="4944989" cy="4511098"/>
          </a:xfrm>
          <a:prstGeom prst="rect">
            <a:avLst/>
          </a:prstGeom>
        </p:spPr>
      </p:pic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596E4360-35C8-42C5-B5B3-3B0EB818806F}"/>
              </a:ext>
            </a:extLst>
          </p:cNvPr>
          <p:cNvCxnSpPr>
            <a:stCxn id="66" idx="3"/>
            <a:endCxn id="60" idx="3"/>
          </p:cNvCxnSpPr>
          <p:nvPr/>
        </p:nvCxnSpPr>
        <p:spPr>
          <a:xfrm flipH="1" flipV="1">
            <a:off x="5346848" y="5111437"/>
            <a:ext cx="803530" cy="42285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DD17EA8A-ACF7-412C-B67D-1BBC93291A4D}"/>
              </a:ext>
            </a:extLst>
          </p:cNvPr>
          <p:cNvCxnSpPr>
            <a:cxnSpLocks/>
            <a:endCxn id="61" idx="3"/>
          </p:cNvCxnSpPr>
          <p:nvPr/>
        </p:nvCxnSpPr>
        <p:spPr>
          <a:xfrm flipH="1" flipV="1">
            <a:off x="5366156" y="3572585"/>
            <a:ext cx="1766164" cy="39902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7469AC4B-9F78-459C-AB75-3FA4732C0615}"/>
              </a:ext>
            </a:extLst>
          </p:cNvPr>
          <p:cNvCxnSpPr>
            <a:cxnSpLocks/>
          </p:cNvCxnSpPr>
          <p:nvPr/>
        </p:nvCxnSpPr>
        <p:spPr>
          <a:xfrm>
            <a:off x="6035451" y="2486288"/>
            <a:ext cx="2100410" cy="0"/>
          </a:xfrm>
          <a:prstGeom prst="straightConnector1">
            <a:avLst/>
          </a:prstGeom>
          <a:ln w="28575">
            <a:solidFill>
              <a:schemeClr val="accent3">
                <a:lumMod val="60000"/>
                <a:lumOff val="40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>
            <a:extLst>
              <a:ext uri="{FF2B5EF4-FFF2-40B4-BE49-F238E27FC236}">
                <a16:creationId xmlns:a16="http://schemas.microsoft.com/office/drawing/2014/main" id="{4A9A551C-D951-4AC9-98F4-5E93EF1D408D}"/>
              </a:ext>
            </a:extLst>
          </p:cNvPr>
          <p:cNvSpPr txBox="1"/>
          <p:nvPr/>
        </p:nvSpPr>
        <p:spPr>
          <a:xfrm>
            <a:off x="3677941" y="4788271"/>
            <a:ext cx="16689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Tope conocido:</a:t>
            </a:r>
          </a:p>
          <a:p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s-AR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T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 ; Y</a:t>
            </a:r>
            <a:r>
              <a:rPr lang="es-AR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NP</a:t>
            </a:r>
            <a:endParaRPr lang="en-US" baseline="-25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6D7D5F31-CCC3-4480-A70B-B74A21A1C055}"/>
              </a:ext>
            </a:extLst>
          </p:cNvPr>
          <p:cNvSpPr txBox="1"/>
          <p:nvPr/>
        </p:nvSpPr>
        <p:spPr>
          <a:xfrm>
            <a:off x="4076564" y="3110920"/>
            <a:ext cx="12895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Pendiente conocida:</a:t>
            </a:r>
          </a:p>
          <a:p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         </a:t>
            </a:r>
            <a:r>
              <a:rPr lang="es-AR" dirty="0" err="1">
                <a:latin typeface="Calibri" panose="020F0502020204030204" pitchFamily="34" charset="0"/>
                <a:cs typeface="Calibri" panose="020F0502020204030204" pitchFamily="34" charset="0"/>
              </a:rPr>
              <a:t>Ls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 /G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CA3C36A-CB5D-4ABE-BF93-F8F2760F481E}"/>
              </a:ext>
            </a:extLst>
          </p:cNvPr>
          <p:cNvSpPr txBox="1"/>
          <p:nvPr/>
        </p:nvSpPr>
        <p:spPr>
          <a:xfrm>
            <a:off x="5448649" y="5349630"/>
            <a:ext cx="701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Y</a:t>
            </a:r>
            <a:r>
              <a:rPr lang="es-AR" baseline="-25000" dirty="0"/>
              <a:t>NP</a:t>
            </a:r>
            <a:endParaRPr lang="en-US" baseline="-25000" dirty="0"/>
          </a:p>
        </p:txBody>
      </p:sp>
      <p:sp>
        <p:nvSpPr>
          <p:cNvPr id="67" name="Circle: Hollow 66">
            <a:extLst>
              <a:ext uri="{FF2B5EF4-FFF2-40B4-BE49-F238E27FC236}">
                <a16:creationId xmlns:a16="http://schemas.microsoft.com/office/drawing/2014/main" id="{EB9525BB-EAED-4016-ACAD-CE2CFE65533B}"/>
              </a:ext>
            </a:extLst>
          </p:cNvPr>
          <p:cNvSpPr/>
          <p:nvPr/>
        </p:nvSpPr>
        <p:spPr>
          <a:xfrm>
            <a:off x="7976355" y="2319453"/>
            <a:ext cx="319011" cy="323615"/>
          </a:xfrm>
          <a:prstGeom prst="donut">
            <a:avLst>
              <a:gd name="adj" fmla="val 737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E07CCBD7-8FFD-43C4-8AE1-BE061494A099}"/>
              </a:ext>
            </a:extLst>
          </p:cNvPr>
          <p:cNvCxnSpPr>
            <a:cxnSpLocks/>
          </p:cNvCxnSpPr>
          <p:nvPr/>
        </p:nvCxnSpPr>
        <p:spPr>
          <a:xfrm>
            <a:off x="8135861" y="4255997"/>
            <a:ext cx="0" cy="1674011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>
            <a:extLst>
              <a:ext uri="{FF2B5EF4-FFF2-40B4-BE49-F238E27FC236}">
                <a16:creationId xmlns:a16="http://schemas.microsoft.com/office/drawing/2014/main" id="{9862F4FF-E9D4-45DE-B48D-E98F1B8A8B69}"/>
              </a:ext>
            </a:extLst>
          </p:cNvPr>
          <p:cNvSpPr txBox="1"/>
          <p:nvPr/>
        </p:nvSpPr>
        <p:spPr>
          <a:xfrm>
            <a:off x="8257309" y="5467154"/>
            <a:ext cx="5141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/>
              <a:t>X</a:t>
            </a:r>
            <a:r>
              <a:rPr lang="es-AR" baseline="-25000" dirty="0"/>
              <a:t>B</a:t>
            </a:r>
            <a:endParaRPr lang="en-US" baseline="-25000" dirty="0"/>
          </a:p>
        </p:txBody>
      </p:sp>
      <p:sp>
        <p:nvSpPr>
          <p:cNvPr id="73" name="Frame 72">
            <a:extLst>
              <a:ext uri="{FF2B5EF4-FFF2-40B4-BE49-F238E27FC236}">
                <a16:creationId xmlns:a16="http://schemas.microsoft.com/office/drawing/2014/main" id="{09FE582E-85B9-4CFA-BA1D-53B397A509CF}"/>
              </a:ext>
            </a:extLst>
          </p:cNvPr>
          <p:cNvSpPr/>
          <p:nvPr/>
        </p:nvSpPr>
        <p:spPr>
          <a:xfrm>
            <a:off x="8257309" y="5432677"/>
            <a:ext cx="514158" cy="467194"/>
          </a:xfrm>
          <a:prstGeom prst="frame">
            <a:avLst>
              <a:gd name="adj1" fmla="val 5251"/>
            </a:avLst>
          </a:prstGeom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23" name="Imagen 22" descr="Nueva marca difusion - web">
            <a:extLst>
              <a:ext uri="{FF2B5EF4-FFF2-40B4-BE49-F238E27FC236}">
                <a16:creationId xmlns:a16="http://schemas.microsoft.com/office/drawing/2014/main" id="{096C658D-E731-4697-8BCC-2B81C7788EC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6283" y="320537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F3AA045D-3E34-40D6-9908-7E51B120FDE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5</a:t>
            </a:fld>
            <a:r>
              <a:rPr lang="en-US" sz="1600" b="1" dirty="0"/>
              <a:t>-</a:t>
            </a:r>
          </a:p>
        </p:txBody>
      </p:sp>
      <p:sp>
        <p:nvSpPr>
          <p:cNvPr id="27" name="Título 1"/>
          <p:cNvSpPr>
            <a:spLocks noGrp="1"/>
          </p:cNvSpPr>
          <p:nvPr>
            <p:ph type="title"/>
          </p:nvPr>
        </p:nvSpPr>
        <p:spPr>
          <a:xfrm>
            <a:off x="438912" y="366483"/>
            <a:ext cx="9875520" cy="919940"/>
          </a:xfrm>
        </p:spPr>
        <p:txBody>
          <a:bodyPr/>
          <a:lstStyle/>
          <a:p>
            <a:r>
              <a:rPr lang="es-419" dirty="0"/>
              <a:t>Balance de Materia</a:t>
            </a:r>
            <a:endParaRPr lang="en-US" dirty="0"/>
          </a:p>
        </p:txBody>
      </p:sp>
      <p:sp>
        <p:nvSpPr>
          <p:cNvPr id="29" name="Elipse 28"/>
          <p:cNvSpPr/>
          <p:nvPr/>
        </p:nvSpPr>
        <p:spPr>
          <a:xfrm>
            <a:off x="8430600" y="1137139"/>
            <a:ext cx="425534" cy="483322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3A95405E-E81C-424E-9DF4-D96D901A05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35114" y="3433645"/>
            <a:ext cx="1948342" cy="1644703"/>
          </a:xfrm>
          <a:prstGeom prst="rect">
            <a:avLst/>
          </a:prstGeom>
        </p:spPr>
      </p:pic>
      <p:cxnSp>
        <p:nvCxnSpPr>
          <p:cNvPr id="38" name="Straight Arrow Connector 55">
            <a:extLst>
              <a:ext uri="{FF2B5EF4-FFF2-40B4-BE49-F238E27FC236}">
                <a16:creationId xmlns:a16="http://schemas.microsoft.com/office/drawing/2014/main" id="{DD17EA8A-ACF7-412C-B67D-1BBC93291A4D}"/>
              </a:ext>
            </a:extLst>
          </p:cNvPr>
          <p:cNvCxnSpPr>
            <a:cxnSpLocks/>
          </p:cNvCxnSpPr>
          <p:nvPr/>
        </p:nvCxnSpPr>
        <p:spPr>
          <a:xfrm flipV="1">
            <a:off x="6365478" y="4933232"/>
            <a:ext cx="3569636" cy="446909"/>
          </a:xfrm>
          <a:prstGeom prst="straightConnector1">
            <a:avLst/>
          </a:prstGeom>
          <a:ln w="12700">
            <a:solidFill>
              <a:srgbClr val="00B0F0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55">
            <a:extLst>
              <a:ext uri="{FF2B5EF4-FFF2-40B4-BE49-F238E27FC236}">
                <a16:creationId xmlns:a16="http://schemas.microsoft.com/office/drawing/2014/main" id="{DD17EA8A-ACF7-412C-B67D-1BBC93291A4D}"/>
              </a:ext>
            </a:extLst>
          </p:cNvPr>
          <p:cNvCxnSpPr>
            <a:cxnSpLocks/>
          </p:cNvCxnSpPr>
          <p:nvPr/>
        </p:nvCxnSpPr>
        <p:spPr>
          <a:xfrm>
            <a:off x="6824200" y="4806242"/>
            <a:ext cx="2877169" cy="39977"/>
          </a:xfrm>
          <a:prstGeom prst="straightConnector1">
            <a:avLst/>
          </a:prstGeom>
          <a:ln w="12700">
            <a:solidFill>
              <a:srgbClr val="00B0F0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55">
            <a:extLst>
              <a:ext uri="{FF2B5EF4-FFF2-40B4-BE49-F238E27FC236}">
                <a16:creationId xmlns:a16="http://schemas.microsoft.com/office/drawing/2014/main" id="{DD17EA8A-ACF7-412C-B67D-1BBC93291A4D}"/>
              </a:ext>
            </a:extLst>
          </p:cNvPr>
          <p:cNvCxnSpPr>
            <a:cxnSpLocks/>
          </p:cNvCxnSpPr>
          <p:nvPr/>
        </p:nvCxnSpPr>
        <p:spPr>
          <a:xfrm>
            <a:off x="7767508" y="3649553"/>
            <a:ext cx="1978775" cy="1098926"/>
          </a:xfrm>
          <a:prstGeom prst="straightConnector1">
            <a:avLst/>
          </a:prstGeom>
          <a:ln w="12700">
            <a:solidFill>
              <a:srgbClr val="00B0F0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65">
            <a:extLst>
              <a:ext uri="{FF2B5EF4-FFF2-40B4-BE49-F238E27FC236}">
                <a16:creationId xmlns:a16="http://schemas.microsoft.com/office/drawing/2014/main" id="{DCA3C36A-CB5D-4ABE-BF93-F8F2760F481E}"/>
              </a:ext>
            </a:extLst>
          </p:cNvPr>
          <p:cNvSpPr txBox="1"/>
          <p:nvPr/>
        </p:nvSpPr>
        <p:spPr>
          <a:xfrm>
            <a:off x="5295532" y="2270354"/>
            <a:ext cx="701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Y0</a:t>
            </a:r>
            <a:endParaRPr lang="en-US" baseline="-25000" dirty="0"/>
          </a:p>
        </p:txBody>
      </p:sp>
      <p:sp>
        <p:nvSpPr>
          <p:cNvPr id="37" name="TextBox 65">
            <a:extLst>
              <a:ext uri="{FF2B5EF4-FFF2-40B4-BE49-F238E27FC236}">
                <a16:creationId xmlns:a16="http://schemas.microsoft.com/office/drawing/2014/main" id="{DCA3C36A-CB5D-4ABE-BF93-F8F2760F481E}"/>
              </a:ext>
            </a:extLst>
          </p:cNvPr>
          <p:cNvSpPr txBox="1"/>
          <p:nvPr/>
        </p:nvSpPr>
        <p:spPr>
          <a:xfrm>
            <a:off x="5997261" y="5925436"/>
            <a:ext cx="701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X0</a:t>
            </a:r>
            <a:endParaRPr lang="en-US" baseline="-25000" dirty="0"/>
          </a:p>
        </p:txBody>
      </p:sp>
      <p:cxnSp>
        <p:nvCxnSpPr>
          <p:cNvPr id="39" name="Straight Arrow Connector 56">
            <a:extLst>
              <a:ext uri="{FF2B5EF4-FFF2-40B4-BE49-F238E27FC236}">
                <a16:creationId xmlns:a16="http://schemas.microsoft.com/office/drawing/2014/main" id="{7469AC4B-9F78-459C-AB75-3FA4732C0615}"/>
              </a:ext>
            </a:extLst>
          </p:cNvPr>
          <p:cNvCxnSpPr>
            <a:cxnSpLocks/>
          </p:cNvCxnSpPr>
          <p:nvPr/>
        </p:nvCxnSpPr>
        <p:spPr>
          <a:xfrm>
            <a:off x="6035451" y="5544084"/>
            <a:ext cx="141512" cy="0"/>
          </a:xfrm>
          <a:prstGeom prst="straightConnector1">
            <a:avLst/>
          </a:prstGeom>
          <a:ln w="9525">
            <a:solidFill>
              <a:schemeClr val="accent3">
                <a:lumMod val="60000"/>
                <a:lumOff val="40000"/>
              </a:schemeClr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56">
            <a:extLst>
              <a:ext uri="{FF2B5EF4-FFF2-40B4-BE49-F238E27FC236}">
                <a16:creationId xmlns:a16="http://schemas.microsoft.com/office/drawing/2014/main" id="{7469AC4B-9F78-459C-AB75-3FA4732C0615}"/>
              </a:ext>
            </a:extLst>
          </p:cNvPr>
          <p:cNvCxnSpPr>
            <a:cxnSpLocks/>
          </p:cNvCxnSpPr>
          <p:nvPr/>
        </p:nvCxnSpPr>
        <p:spPr>
          <a:xfrm>
            <a:off x="6176963" y="5544084"/>
            <a:ext cx="0" cy="381351"/>
          </a:xfrm>
          <a:prstGeom prst="straightConnector1">
            <a:avLst/>
          </a:prstGeom>
          <a:ln w="9525">
            <a:solidFill>
              <a:schemeClr val="accent3">
                <a:lumMod val="60000"/>
                <a:lumOff val="40000"/>
              </a:schemeClr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E18BA942-FBC7-76E1-10D7-AB78A10153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696301"/>
              </p:ext>
            </p:extLst>
          </p:nvPr>
        </p:nvGraphicFramePr>
        <p:xfrm>
          <a:off x="222250" y="1206500"/>
          <a:ext cx="39624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5848209" imgH="4714910" progId="Visio.Drawing.15">
                  <p:embed/>
                </p:oleObj>
              </mc:Choice>
              <mc:Fallback>
                <p:oleObj r:id="rId6" imgW="5848209" imgH="4714910" progId="Visio.Drawing.15">
                  <p:embed/>
                  <p:pic>
                    <p:nvPicPr>
                      <p:cNvPr id="52" name="Object 4">
                        <a:extLst>
                          <a:ext uri="{FF2B5EF4-FFF2-40B4-BE49-F238E27FC236}">
                            <a16:creationId xmlns:a16="http://schemas.microsoft.com/office/drawing/2014/main" id="{0D97F5A7-6825-441E-B18D-89EFDC628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" y="1206500"/>
                        <a:ext cx="3962400" cy="3197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CuadroTexto 43">
                <a:extLst>
                  <a:ext uri="{FF2B5EF4-FFF2-40B4-BE49-F238E27FC236}">
                    <a16:creationId xmlns:a16="http://schemas.microsoft.com/office/drawing/2014/main" id="{37E77774-FE14-AB04-15BA-C854B8DDD9C4}"/>
                  </a:ext>
                </a:extLst>
              </p:cNvPr>
              <p:cNvSpPr txBox="1"/>
              <p:nvPr/>
            </p:nvSpPr>
            <p:spPr>
              <a:xfrm>
                <a:off x="736506" y="2070619"/>
                <a:ext cx="408633" cy="21544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 indent="55563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AR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</m:oMath>
                  </m:oMathPara>
                </a14:m>
                <a:endParaRPr lang="es-AR" sz="1400" dirty="0"/>
              </a:p>
            </p:txBody>
          </p:sp>
        </mc:Choice>
        <mc:Fallback xmlns="">
          <p:sp>
            <p:nvSpPr>
              <p:cNvPr id="7" name="CuadroTexto 43">
                <a:extLst>
                  <a:ext uri="{FF2B5EF4-FFF2-40B4-BE49-F238E27FC236}">
                    <a16:creationId xmlns:a16="http://schemas.microsoft.com/office/drawing/2014/main" id="{37E77774-FE14-AB04-15BA-C854B8DDD9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506" y="2070619"/>
                <a:ext cx="408633" cy="215444"/>
              </a:xfrm>
              <a:prstGeom prst="rect">
                <a:avLst/>
              </a:prstGeom>
              <a:blipFill>
                <a:blip r:embed="rId8"/>
                <a:stretch>
                  <a:fillRect l="-1493" b="-14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uadroTexto 43">
                <a:extLst>
                  <a:ext uri="{FF2B5EF4-FFF2-40B4-BE49-F238E27FC236}">
                    <a16:creationId xmlns:a16="http://schemas.microsoft.com/office/drawing/2014/main" id="{AB7B5DD6-6143-84B9-81E4-E1DA18B45DB5}"/>
                  </a:ext>
                </a:extLst>
              </p:cNvPr>
              <p:cNvSpPr txBox="1"/>
              <p:nvPr/>
            </p:nvSpPr>
            <p:spPr>
              <a:xfrm>
                <a:off x="3503560" y="3090538"/>
                <a:ext cx="408633" cy="21544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 indent="55563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AR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es-AR" sz="1400" dirty="0"/>
              </a:p>
            </p:txBody>
          </p:sp>
        </mc:Choice>
        <mc:Fallback xmlns="">
          <p:sp>
            <p:nvSpPr>
              <p:cNvPr id="8" name="CuadroTexto 43">
                <a:extLst>
                  <a:ext uri="{FF2B5EF4-FFF2-40B4-BE49-F238E27FC236}">
                    <a16:creationId xmlns:a16="http://schemas.microsoft.com/office/drawing/2014/main" id="{AB7B5DD6-6143-84B9-81E4-E1DA18B45D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3560" y="3090538"/>
                <a:ext cx="408633" cy="215444"/>
              </a:xfrm>
              <a:prstGeom prst="rect">
                <a:avLst/>
              </a:prstGeom>
              <a:blipFill>
                <a:blip r:embed="rId9"/>
                <a:stretch>
                  <a:fillRect l="-1493" b="-14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uadroTexto 43">
                <a:extLst>
                  <a:ext uri="{FF2B5EF4-FFF2-40B4-BE49-F238E27FC236}">
                    <a16:creationId xmlns:a16="http://schemas.microsoft.com/office/drawing/2014/main" id="{F6408D91-08CD-E1A6-97E1-FC301789D6E7}"/>
                  </a:ext>
                </a:extLst>
              </p:cNvPr>
              <p:cNvSpPr txBox="1"/>
              <p:nvPr/>
            </p:nvSpPr>
            <p:spPr>
              <a:xfrm>
                <a:off x="940823" y="3853659"/>
                <a:ext cx="326638" cy="21544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 indent="55563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AR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s-AR" sz="1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es-AR" sz="1400" dirty="0"/>
              </a:p>
            </p:txBody>
          </p:sp>
        </mc:Choice>
        <mc:Fallback xmlns="">
          <p:sp>
            <p:nvSpPr>
              <p:cNvPr id="9" name="CuadroTexto 43">
                <a:extLst>
                  <a:ext uri="{FF2B5EF4-FFF2-40B4-BE49-F238E27FC236}">
                    <a16:creationId xmlns:a16="http://schemas.microsoft.com/office/drawing/2014/main" id="{F6408D91-08CD-E1A6-97E1-FC301789D6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823" y="3853659"/>
                <a:ext cx="326638" cy="215444"/>
              </a:xfrm>
              <a:prstGeom prst="rect">
                <a:avLst/>
              </a:prstGeom>
              <a:blipFill>
                <a:blip r:embed="rId10"/>
                <a:stretch>
                  <a:fillRect l="-1852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Marcador de pie de página 3">
            <a:extLst>
              <a:ext uri="{FF2B5EF4-FFF2-40B4-BE49-F238E27FC236}">
                <a16:creationId xmlns:a16="http://schemas.microsoft.com/office/drawing/2014/main" id="{CEF66BCE-22C5-9FA1-21B0-1EE82D8EBC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nsferencia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Materia /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II                                                  1°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atrimestre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2025</a:t>
            </a:r>
          </a:p>
        </p:txBody>
      </p:sp>
    </p:spTree>
    <p:extLst>
      <p:ext uri="{BB962C8B-B14F-4D97-AF65-F5344CB8AC3E}">
        <p14:creationId xmlns:p14="http://schemas.microsoft.com/office/powerpoint/2010/main" val="4138144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1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6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6" grpId="0"/>
      <p:bldP spid="67" grpId="0" animBg="1"/>
      <p:bldP spid="72" grpId="0"/>
      <p:bldP spid="73" grpId="0" animBg="1"/>
      <p:bldP spid="36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0B55391-CF37-4F3E-A5EB-08C7EB01AB68}"/>
              </a:ext>
            </a:extLst>
          </p:cNvPr>
          <p:cNvSpPr txBox="1"/>
          <p:nvPr/>
        </p:nvSpPr>
        <p:spPr>
          <a:xfrm>
            <a:off x="438912" y="1312484"/>
            <a:ext cx="91622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000" b="1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) ¿Qué pasaría si se usara una etapa menos?</a:t>
            </a:r>
            <a:endParaRPr lang="en-US" sz="2000" b="1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85EE01-1ABD-4FE7-9584-D482C609F1DD}"/>
              </a:ext>
            </a:extLst>
          </p:cNvPr>
          <p:cNvSpPr txBox="1"/>
          <p:nvPr/>
        </p:nvSpPr>
        <p:spPr>
          <a:xfrm>
            <a:off x="1412240" y="1782335"/>
            <a:ext cx="10251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800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o es posible cumplir con las especificaciones requeridas con los caudales invariantes.</a:t>
            </a:r>
            <a:endParaRPr lang="en-US" dirty="0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9BE0B5D9-316E-4B56-996F-BE67A18E9E0F}"/>
              </a:ext>
            </a:extLst>
          </p:cNvPr>
          <p:cNvSpPr/>
          <p:nvPr/>
        </p:nvSpPr>
        <p:spPr>
          <a:xfrm>
            <a:off x="992646" y="1833660"/>
            <a:ext cx="331187" cy="2666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0FA7D20-B94D-4A06-B768-4B35EF5C949B}"/>
              </a:ext>
            </a:extLst>
          </p:cNvPr>
          <p:cNvSpPr txBox="1"/>
          <p:nvPr/>
        </p:nvSpPr>
        <p:spPr>
          <a:xfrm>
            <a:off x="1523999" y="2263995"/>
            <a:ext cx="1034318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AR" sz="1800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ueva curva de operación (mism</a:t>
            </a:r>
            <a:r>
              <a:rPr lang="es-AR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 pendiente)</a:t>
            </a:r>
            <a:r>
              <a:rPr lang="es-AR" sz="1800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que cumpla con el número reducido de etapas.</a:t>
            </a:r>
          </a:p>
          <a:p>
            <a:endParaRPr lang="es-AR" sz="1800" dirty="0">
              <a:effectLst/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AR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</a:t>
            </a:r>
            <a:r>
              <a:rPr lang="es-AR" sz="1800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tos fijos: entrada de las corrientes (la relación molar del líquido en tope, y la de gas en base).</a:t>
            </a:r>
          </a:p>
          <a:p>
            <a:endParaRPr lang="es-AR" sz="1800" dirty="0">
              <a:effectLst/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AR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teración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8B3CED3-20F2-4F91-B4A8-D923A2739825}"/>
              </a:ext>
            </a:extLst>
          </p:cNvPr>
          <p:cNvSpPr txBox="1"/>
          <p:nvPr/>
        </p:nvSpPr>
        <p:spPr>
          <a:xfrm>
            <a:off x="438911" y="3954540"/>
            <a:ext cx="1096060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AR" sz="2000" b="1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¿Cómo podríamos intentar solucionar esto, usando </a:t>
            </a:r>
            <a:r>
              <a:rPr lang="es-AR" sz="2000" b="1" u="sng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ariables de operación</a:t>
            </a:r>
            <a:r>
              <a:rPr lang="es-AR" sz="2000" b="1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? </a:t>
            </a:r>
            <a:endParaRPr lang="en-US" sz="2000" b="1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F656DF4-BB1D-4D7F-A32D-75444E9E6900}"/>
              </a:ext>
            </a:extLst>
          </p:cNvPr>
          <p:cNvSpPr txBox="1"/>
          <p:nvPr/>
        </p:nvSpPr>
        <p:spPr>
          <a:xfrm>
            <a:off x="807466" y="4545569"/>
            <a:ext cx="85803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AR" sz="1800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ariable de operación por excelencia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D1010CE-C9B9-4D78-A4FA-41449C385476}"/>
              </a:ext>
            </a:extLst>
          </p:cNvPr>
          <p:cNvSpPr txBox="1"/>
          <p:nvPr/>
        </p:nvSpPr>
        <p:spPr>
          <a:xfrm>
            <a:off x="5809820" y="4544265"/>
            <a:ext cx="539496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800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gente másico de separación (caudal de líquido) </a:t>
            </a:r>
          </a:p>
          <a:p>
            <a:pPr algn="just"/>
            <a:r>
              <a:rPr lang="es-AR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(alejo la curva de operación del equilibrio)</a:t>
            </a:r>
            <a:endParaRPr lang="en-US" sz="1600" i="1" dirty="0"/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9708FB0D-9034-4F21-B977-88FD033EACD4}"/>
              </a:ext>
            </a:extLst>
          </p:cNvPr>
          <p:cNvSpPr/>
          <p:nvPr/>
        </p:nvSpPr>
        <p:spPr>
          <a:xfrm>
            <a:off x="5053263" y="4586733"/>
            <a:ext cx="700697" cy="3101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1D6E8C1-E7AF-4B00-BE4C-5CC17B172D46}"/>
              </a:ext>
            </a:extLst>
          </p:cNvPr>
          <p:cNvSpPr txBox="1"/>
          <p:nvPr/>
        </p:nvSpPr>
        <p:spPr>
          <a:xfrm>
            <a:off x="807465" y="5305804"/>
            <a:ext cx="879373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AR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</a:t>
            </a:r>
            <a:r>
              <a:rPr lang="es-AR" sz="1800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dificar las condiciones de operación de la torre para favorecer la transferencia</a:t>
            </a:r>
          </a:p>
          <a:p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C53B6D9-0D8F-4DF0-B0AC-45A59473099D}"/>
              </a:ext>
            </a:extLst>
          </p:cNvPr>
          <p:cNvSpPr txBox="1"/>
          <p:nvPr/>
        </p:nvSpPr>
        <p:spPr>
          <a:xfrm>
            <a:off x="1107440" y="5613260"/>
            <a:ext cx="55676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600" i="1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(a</a:t>
            </a:r>
            <a:r>
              <a:rPr lang="es-AR" sz="1600" i="1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ejo el equilibrio de la curva de operación)</a:t>
            </a:r>
            <a:endParaRPr lang="en-US" sz="1600" i="1" dirty="0"/>
          </a:p>
        </p:txBody>
      </p:sp>
      <p:sp>
        <p:nvSpPr>
          <p:cNvPr id="18" name="Left Brace 17">
            <a:extLst>
              <a:ext uri="{FF2B5EF4-FFF2-40B4-BE49-F238E27FC236}">
                <a16:creationId xmlns:a16="http://schemas.microsoft.com/office/drawing/2014/main" id="{40368C2C-B527-43EE-A1AD-85D0B4877C2B}"/>
              </a:ext>
            </a:extLst>
          </p:cNvPr>
          <p:cNvSpPr/>
          <p:nvPr/>
        </p:nvSpPr>
        <p:spPr>
          <a:xfrm>
            <a:off x="9487408" y="5303313"/>
            <a:ext cx="284734" cy="784887"/>
          </a:xfrm>
          <a:prstGeom prst="leftBrace">
            <a:avLst>
              <a:gd name="adj1" fmla="val 17254"/>
              <a:gd name="adj2" fmla="val 23687"/>
            </a:avLst>
          </a:prstGeom>
          <a:ln w="412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43365F7-2354-4507-9A68-83D2FACFC6A5}"/>
              </a:ext>
            </a:extLst>
          </p:cNvPr>
          <p:cNvCxnSpPr>
            <a:cxnSpLocks/>
          </p:cNvCxnSpPr>
          <p:nvPr/>
        </p:nvCxnSpPr>
        <p:spPr>
          <a:xfrm>
            <a:off x="9920477" y="5264854"/>
            <a:ext cx="0" cy="34913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6763FA0-69F0-4192-B68D-5BE349CEBF0F}"/>
              </a:ext>
            </a:extLst>
          </p:cNvPr>
          <p:cNvCxnSpPr>
            <a:cxnSpLocks/>
          </p:cNvCxnSpPr>
          <p:nvPr/>
        </p:nvCxnSpPr>
        <p:spPr>
          <a:xfrm flipV="1">
            <a:off x="9920477" y="5704202"/>
            <a:ext cx="0" cy="33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3040FAAF-B2AF-4177-BC81-D91D2AAAFF87}"/>
              </a:ext>
            </a:extLst>
          </p:cNvPr>
          <p:cNvSpPr txBox="1"/>
          <p:nvPr/>
        </p:nvSpPr>
        <p:spPr>
          <a:xfrm>
            <a:off x="9983215" y="5256980"/>
            <a:ext cx="457200" cy="378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T</a:t>
            </a:r>
            <a:endParaRPr lang="en-US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C3A174C9-F26A-4D91-9F53-B9E3502F3C93}"/>
              </a:ext>
            </a:extLst>
          </p:cNvPr>
          <p:cNvSpPr txBox="1"/>
          <p:nvPr/>
        </p:nvSpPr>
        <p:spPr>
          <a:xfrm>
            <a:off x="9977373" y="5709782"/>
            <a:ext cx="457200" cy="378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P</a:t>
            </a:r>
            <a:endParaRPr lang="en-US" dirty="0"/>
          </a:p>
        </p:txBody>
      </p:sp>
      <p:pic>
        <p:nvPicPr>
          <p:cNvPr id="22" name="Imagen 21" descr="Nueva marca difusion - web">
            <a:extLst>
              <a:ext uri="{FF2B5EF4-FFF2-40B4-BE49-F238E27FC236}">
                <a16:creationId xmlns:a16="http://schemas.microsoft.com/office/drawing/2014/main" id="{096C658D-E731-4697-8BCC-2B81C7788EC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6283" y="320537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F9B5AD9D-BCA9-479E-A07E-12A52E742AFF}" type="slidenum">
              <a:rPr lang="en-US" sz="1400" b="1" smtClean="0"/>
              <a:t>6</a:t>
            </a:fld>
            <a:r>
              <a:rPr lang="en-US" sz="1600" b="1" dirty="0"/>
              <a:t>-</a:t>
            </a:r>
          </a:p>
        </p:txBody>
      </p:sp>
      <p:sp>
        <p:nvSpPr>
          <p:cNvPr id="25" name="Título 1"/>
          <p:cNvSpPr>
            <a:spLocks noGrp="1"/>
          </p:cNvSpPr>
          <p:nvPr>
            <p:ph type="title"/>
          </p:nvPr>
        </p:nvSpPr>
        <p:spPr>
          <a:xfrm>
            <a:off x="438912" y="366483"/>
            <a:ext cx="9875520" cy="919940"/>
          </a:xfrm>
        </p:spPr>
        <p:txBody>
          <a:bodyPr/>
          <a:lstStyle/>
          <a:p>
            <a:r>
              <a:rPr lang="es-419" dirty="0"/>
              <a:t>Para seguir pensando…</a:t>
            </a:r>
            <a:endParaRPr lang="en-US" dirty="0"/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9217D3C8-5E8D-5E97-E7CD-B9058225B8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nsferencia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 Materia / Operaciones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arias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II                                                  1° </a:t>
            </a:r>
            <a:r>
              <a:rPr lang="en-US" sz="1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atrimestre</a:t>
            </a:r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2025</a:t>
            </a:r>
          </a:p>
        </p:txBody>
      </p:sp>
    </p:spTree>
    <p:extLst>
      <p:ext uri="{BB962C8B-B14F-4D97-AF65-F5344CB8AC3E}">
        <p14:creationId xmlns:p14="http://schemas.microsoft.com/office/powerpoint/2010/main" val="764879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animBg="1"/>
      <p:bldP spid="6" grpId="0" uiExpand="1" build="p"/>
      <p:bldP spid="10" grpId="0"/>
      <p:bldP spid="9" grpId="0"/>
      <p:bldP spid="11" grpId="0"/>
      <p:bldP spid="13" grpId="0" animBg="1"/>
      <p:bldP spid="15" grpId="0"/>
      <p:bldP spid="16" grpId="0"/>
      <p:bldP spid="18" grpId="0" animBg="1"/>
      <p:bldP spid="27" grpId="0"/>
      <p:bldP spid="2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09980" y="4206240"/>
            <a:ext cx="9966960" cy="1325880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85000"/>
              </a:lnSpc>
            </a:pPr>
            <a:r>
              <a:rPr lang="en-US" sz="6600" b="1" cap="all"/>
              <a:t>¿PREGUNTAS?</a:t>
            </a:r>
          </a:p>
        </p:txBody>
      </p:sp>
      <p:pic>
        <p:nvPicPr>
          <p:cNvPr id="9" name="Graphic 8" descr="Help">
            <a:extLst>
              <a:ext uri="{FF2B5EF4-FFF2-40B4-BE49-F238E27FC236}">
                <a16:creationId xmlns:a16="http://schemas.microsoft.com/office/drawing/2014/main" id="{4B7D2A11-B093-C150-1A63-214F194433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456178" y="741172"/>
            <a:ext cx="3279644" cy="3279644"/>
          </a:xfrm>
          <a:prstGeom prst="rect">
            <a:avLst/>
          </a:prstGeom>
        </p:spPr>
      </p:pic>
      <p:pic>
        <p:nvPicPr>
          <p:cNvPr id="3" name="Imagen 2" descr="Nueva marca difusion - web">
            <a:extLst>
              <a:ext uri="{FF2B5EF4-FFF2-40B4-BE49-F238E27FC236}">
                <a16:creationId xmlns:a16="http://schemas.microsoft.com/office/drawing/2014/main" id="{52A0C4DD-46AC-35E4-4D27-8B06A9B9415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6283" y="320537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5C066C3-5B71-B0FD-9E80-CF05807416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63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Base">
  <a:themeElements>
    <a:clrScheme name="Base">
      <a:dk1>
        <a:srgbClr val="000000"/>
      </a:dk1>
      <a:lt1>
        <a:srgbClr val="FFFFFF"/>
      </a:lt1>
      <a:dk2>
        <a:srgbClr val="565349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18183"/>
      </a:accent6>
      <a:hlink>
        <a:srgbClr val="F59E00"/>
      </a:hlink>
      <a:folHlink>
        <a:srgbClr val="B2B2B2"/>
      </a:folHlink>
    </a:clrScheme>
    <a:fontScheme name="Base">
      <a:maj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e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90E45F77-AEFC-46EF-A7C1-5B338C297B02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72</TotalTime>
  <Words>457</Words>
  <Application>Microsoft Office PowerPoint</Application>
  <PresentationFormat>Panorámica</PresentationFormat>
  <Paragraphs>72</Paragraphs>
  <Slides>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7</vt:i4>
      </vt:variant>
    </vt:vector>
  </HeadingPairs>
  <TitlesOfParts>
    <vt:vector size="18" baseType="lpstr">
      <vt:lpstr>Arial</vt:lpstr>
      <vt:lpstr>Calibri</vt:lpstr>
      <vt:lpstr>Cambria Math</vt:lpstr>
      <vt:lpstr>Corbel</vt:lpstr>
      <vt:lpstr>Helvetica</vt:lpstr>
      <vt:lpstr>Trebuchet MS</vt:lpstr>
      <vt:lpstr>Wingdings</vt:lpstr>
      <vt:lpstr>Wingdings 3</vt:lpstr>
      <vt:lpstr>Faceta</vt:lpstr>
      <vt:lpstr>Base</vt:lpstr>
      <vt:lpstr>Visio.Drawing.15</vt:lpstr>
      <vt:lpstr>GUÍA 2 – Curvas de Operación Problema 3</vt:lpstr>
      <vt:lpstr>Enunciado </vt:lpstr>
      <vt:lpstr>Sentido de la Transferencia </vt:lpstr>
      <vt:lpstr>Balance de Materia</vt:lpstr>
      <vt:lpstr>Balance de Materia</vt:lpstr>
      <vt:lpstr>Para seguir pensando…</vt:lpstr>
      <vt:lpstr>¿PREGUNTA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/>
  <cp:lastModifiedBy>MEDINA Julieta         TECHINT</cp:lastModifiedBy>
  <cp:revision>178</cp:revision>
  <dcterms:created xsi:type="dcterms:W3CDTF">2020-04-06T19:11:16Z</dcterms:created>
  <dcterms:modified xsi:type="dcterms:W3CDTF">2025-03-21T04:30:03Z</dcterms:modified>
</cp:coreProperties>
</file>